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5725D" w:rsidRPr="00E5725D" w14:paraId="222C86F4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440177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F8E315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5725D" w:rsidRPr="00E5725D" w14:paraId="465CA27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420EE4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4208E8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E5725D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4A4730" w:rsidRPr="00E5725D" w14:paraId="4B45E8B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0B41F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9AF8C1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3FE98B0" w14:textId="77777777" w:rsidR="00E950B3" w:rsidRPr="00E5725D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3A4D40A" w14:textId="2F4BA242" w:rsidR="00E950B3" w:rsidRPr="00E5725D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E5725D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E5725D" w:rsidRPr="00E5725D" w14:paraId="5CFAF359" w14:textId="77777777" w:rsidTr="0077393C">
        <w:tc>
          <w:tcPr>
            <w:tcW w:w="0" w:type="auto"/>
          </w:tcPr>
          <w:p w14:paraId="6567426C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56C0B51" w14:textId="77777777" w:rsidR="00E950B3" w:rsidRPr="00E5725D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E5725D" w:rsidRPr="00E5725D" w14:paraId="1362C957" w14:textId="77777777" w:rsidTr="0077393C">
        <w:tc>
          <w:tcPr>
            <w:tcW w:w="0" w:type="auto"/>
          </w:tcPr>
          <w:p w14:paraId="22567DC4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E5725D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B239946" w14:textId="77777777" w:rsidR="00E950B3" w:rsidRPr="00E5725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43D6FC6A" w14:textId="77777777" w:rsidR="00F6793A" w:rsidRPr="00E5725D" w:rsidRDefault="00F6793A" w:rsidP="008C259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7D7409B4" w14:textId="6CE0DCAF" w:rsidR="00065E0E" w:rsidRDefault="00065E0E" w:rsidP="008C259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SOLICITUD DE ETIQUETAS PARA CERTIFICAR SEMILLA</w:t>
            </w:r>
          </w:p>
          <w:p w14:paraId="097F1B5D" w14:textId="4B1984BA" w:rsidR="00BC005D" w:rsidRDefault="00BC005D" w:rsidP="00BC005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6ED829BE" w14:textId="030F9109" w:rsidR="00BC005D" w:rsidRDefault="00BC005D" w:rsidP="00BC005D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3077E1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4420266" w14:textId="577FB67B" w:rsidR="00E950B3" w:rsidRPr="00E5725D" w:rsidRDefault="00E950B3" w:rsidP="004A4730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E5725D" w:rsidRPr="00E5725D" w14:paraId="0BBBB7E7" w14:textId="77777777" w:rsidTr="0077393C">
        <w:tc>
          <w:tcPr>
            <w:tcW w:w="0" w:type="auto"/>
          </w:tcPr>
          <w:p w14:paraId="4FD2D09E" w14:textId="77777777" w:rsidR="00E950B3" w:rsidRPr="00E5725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6EA42CD" w14:textId="77777777" w:rsidR="00F01188" w:rsidRPr="00E5725D" w:rsidRDefault="00F01188" w:rsidP="00F01188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712EA71E" w14:textId="77777777" w:rsidR="00F01188" w:rsidRPr="00E5725D" w:rsidRDefault="00F01188" w:rsidP="00F011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25CE2B60" w14:textId="6248E1E8" w:rsidR="00F01188" w:rsidRPr="00E5725D" w:rsidRDefault="00F01188" w:rsidP="00F011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Reglamento de Condiciones y Requisitos Básicos para los Semilleristas, Guatemala 19 de enero de 1962.</w:t>
            </w:r>
          </w:p>
          <w:p w14:paraId="4FF6B3BA" w14:textId="77777777" w:rsidR="00F01188" w:rsidRPr="00E5725D" w:rsidRDefault="00F01188" w:rsidP="00F011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7726C763" w14:textId="77777777" w:rsidR="00E950B3" w:rsidRPr="00E5725D" w:rsidRDefault="00E64222" w:rsidP="00F011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  <w:lang w:val="es-ES" w:eastAsia="es-ES"/>
              </w:rPr>
              <w:t>Resolución No. 259-2,010 (COMIECO-</w:t>
            </w:r>
            <w:r w:rsidRPr="00E5725D">
              <w:rPr>
                <w:rFonts w:ascii="Times New Roman" w:hAnsi="Times New Roman"/>
                <w:b/>
                <w:color w:val="404040" w:themeColor="text1" w:themeTint="BF"/>
                <w:lang w:val="es-ES" w:eastAsia="es-ES"/>
              </w:rPr>
              <w:t>LIX</w:t>
            </w:r>
            <w:r w:rsidRPr="00E5725D">
              <w:rPr>
                <w:rFonts w:ascii="Arial" w:hAnsi="Arial" w:cs="Arial"/>
                <w:color w:val="404040" w:themeColor="text1" w:themeTint="BF"/>
                <w:lang w:val="es-ES" w:eastAsia="es-ES"/>
              </w:rPr>
              <w:t>), de fecha 13 de diciembre de 2010, Reglamento Técnico Centroamericano RTCA 65.05.53:10 Insumos Agropecuarios, Requisitos para la Producción y Comercialización de Semilla Certificada de Granos Básicos y de Soya.  Resolución No. 119-2,004 (COMIECO).</w:t>
            </w:r>
          </w:p>
          <w:p w14:paraId="26C5C24C" w14:textId="138F2FBB" w:rsidR="004A4730" w:rsidRPr="00E5725D" w:rsidRDefault="004A4730" w:rsidP="004A4730">
            <w:pPr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5725D" w:rsidRPr="00E5725D" w14:paraId="44028338" w14:textId="77777777" w:rsidTr="0077393C">
        <w:tc>
          <w:tcPr>
            <w:tcW w:w="0" w:type="auto"/>
          </w:tcPr>
          <w:p w14:paraId="55AC166F" w14:textId="51B84BC0" w:rsidR="00E950B3" w:rsidRPr="00E5725D" w:rsidRDefault="00977EE4" w:rsidP="00977EE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5E5778A" w14:textId="77777777" w:rsidR="00E950B3" w:rsidRPr="00E5725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572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61F4F68B" w14:textId="77777777" w:rsidR="00E950B3" w:rsidRPr="00E5725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9864C5" w:rsidRPr="00E5725D" w14:paraId="55A9FB24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1498CC" w14:textId="77777777" w:rsidR="009864C5" w:rsidRPr="002A6C55" w:rsidRDefault="009864C5" w:rsidP="009864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44FD1B51" w14:textId="77777777" w:rsidR="009864C5" w:rsidRPr="00E5725D" w:rsidRDefault="009864C5" w:rsidP="009864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cyan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0DCE23" w14:textId="68E38277" w:rsidR="009864C5" w:rsidRPr="00E5725D" w:rsidRDefault="009864C5" w:rsidP="009864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cyan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E5725D" w:rsidRPr="00E5725D" w14:paraId="33ABEFE8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5147987" w14:textId="77777777" w:rsidR="00E950B3" w:rsidRPr="00E5725D" w:rsidRDefault="00E950B3" w:rsidP="00F6793A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2D872E00" w14:textId="1E64B34C" w:rsidR="00E950B3" w:rsidRPr="00BC005D" w:rsidRDefault="00E950B3" w:rsidP="00F6793A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608" w:hanging="284"/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</w:pPr>
                  <w:r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 xml:space="preserve">Recibo de pago del valor de la </w:t>
                  </w:r>
                  <w:r w:rsidR="00924E07"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licencia, emitido por el banco BANRURAL.</w:t>
                  </w:r>
                </w:p>
                <w:p w14:paraId="35FC7684" w14:textId="77777777" w:rsidR="007044EA" w:rsidRPr="00BC005D" w:rsidRDefault="007044EA" w:rsidP="002F7D7E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568" w:hanging="275"/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</w:pPr>
                  <w:r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Resultado de Análisis de laboratorio de calidad de semilla de la semilla que solicita etiquetas de certificación.</w:t>
                  </w:r>
                </w:p>
                <w:p w14:paraId="315B687E" w14:textId="0059DAD8" w:rsidR="00683859" w:rsidRPr="00E5725D" w:rsidRDefault="00683859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3A9F6E" w14:textId="77777777" w:rsidR="00F6793A" w:rsidRPr="00E5725D" w:rsidRDefault="00F6793A" w:rsidP="00F6793A">
                  <w:pPr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</w:p>
                <w:p w14:paraId="1AC468A4" w14:textId="7002CB7D" w:rsidR="00E950B3" w:rsidRPr="00BC005D" w:rsidRDefault="00CF48CA" w:rsidP="00BC005D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</w:pPr>
                  <w:r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Boleta de pago</w:t>
                  </w:r>
                  <w:r w:rsidR="00E950B3"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.</w:t>
                  </w:r>
                </w:p>
                <w:p w14:paraId="7BEF1E43" w14:textId="7258FE14" w:rsidR="007044EA" w:rsidRPr="00BC005D" w:rsidRDefault="007044EA" w:rsidP="00BC005D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</w:pPr>
                  <w:r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Resultado de Análisis de laboratorio de calidad de semilla de la semilla que solicita etiquetas de certificación</w:t>
                  </w:r>
                  <w:r w:rsidR="00CF48CA"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, cuando aplique</w:t>
                  </w:r>
                  <w:r w:rsidRPr="00BC005D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.</w:t>
                  </w:r>
                </w:p>
                <w:p w14:paraId="6F226F6D" w14:textId="77777777" w:rsidR="002F7D7E" w:rsidRPr="00E5725D" w:rsidRDefault="002F7D7E" w:rsidP="002F7D7E">
                  <w:pPr>
                    <w:ind w:left="568"/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</w:p>
                <w:p w14:paraId="15ECACC0" w14:textId="77777777" w:rsidR="00E950B3" w:rsidRPr="00E5725D" w:rsidRDefault="00E950B3" w:rsidP="007044EA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5725D" w:rsidRPr="00E5725D" w14:paraId="063BEDF9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683859" w:rsidRPr="00E5725D" w14:paraId="7E4C86A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140C308" w14:textId="77777777" w:rsidR="00683859" w:rsidRPr="002A6C55" w:rsidRDefault="00683859" w:rsidP="00683859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Diseño Actual</w:t>
                        </w:r>
                      </w:p>
                      <w:p w14:paraId="1F2F8D4D" w14:textId="77777777" w:rsidR="00683859" w:rsidRPr="00683859" w:rsidRDefault="00683859" w:rsidP="00683859">
                        <w:pPr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</w:p>
                    </w:tc>
                  </w:tr>
                  <w:tr w:rsidR="00E5725D" w:rsidRPr="00E5725D" w14:paraId="1CC21757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61F6CEC" w14:textId="5DF39C91" w:rsidR="00E950B3" w:rsidRPr="00683859" w:rsidRDefault="00E950B3" w:rsidP="00683859">
                        <w:pPr>
                          <w:pStyle w:val="Prrafodelista"/>
                          <w:numPr>
                            <w:ilvl w:val="0"/>
                            <w:numId w:val="22"/>
                          </w:numPr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683859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683859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Solicitante obtiene el </w:t>
                        </w:r>
                        <w:r w:rsidRPr="0068385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Formulario </w:t>
                        </w:r>
                        <w:r w:rsidR="007044EA" w:rsidRPr="0068385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de </w:t>
                        </w:r>
                        <w:r w:rsidR="007044EA" w:rsidRPr="00683859">
                          <w:rPr>
                            <w:rFonts w:ascii="Arial" w:eastAsia="Cambria" w:hAnsi="Arial"/>
                            <w:color w:val="404040" w:themeColor="text1" w:themeTint="BF"/>
                            <w:sz w:val="24"/>
                            <w:szCs w:val="20"/>
                            <w:lang w:val="es-ES" w:eastAsia="es-ES"/>
                          </w:rPr>
                          <w:t>solicitud de emisión de etiquetas para semilla certificada</w:t>
                        </w:r>
                        <w:r w:rsidR="007044EA" w:rsidRPr="00683859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</w:t>
                        </w:r>
                        <w:r w:rsidR="007044EA" w:rsidRPr="00683859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DFRN-01-R-007</w:t>
                        </w:r>
                        <w:r w:rsidRPr="00683859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3CFAA551" w14:textId="77777777" w:rsidR="00073E51" w:rsidRPr="00E5725D" w:rsidRDefault="00073E51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5EA28B2D" w14:textId="5F222BE4" w:rsidR="00073E51" w:rsidRPr="00E5725D" w:rsidRDefault="00073E51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E5725D" w:rsidRPr="00E5725D" w14:paraId="6B3DCFF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D061DD9" w14:textId="77777777" w:rsidR="00E950B3" w:rsidRPr="00E5725D" w:rsidRDefault="00E950B3" w:rsidP="00CC5C0B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Profesional Analista del Departamento de Registro de Campos Semilleristas, recibe y </w:t>
                        </w:r>
                        <w:r w:rsidR="0037202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verifica el</w:t>
                        </w: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xpediente.</w:t>
                        </w:r>
                      </w:p>
                      <w:p w14:paraId="54024471" w14:textId="28C3293A" w:rsidR="00BC005D" w:rsidRDefault="00BC005D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2115CBA" w14:textId="77777777" w:rsidR="00BC005D" w:rsidRPr="00E5725D" w:rsidRDefault="00BC005D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4EB40558" w14:textId="26B35C0B" w:rsidR="00073E51" w:rsidRPr="00E5725D" w:rsidRDefault="00073E51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E5725D" w:rsidRPr="00E5725D" w14:paraId="6769A814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5F3BA0" w14:textId="77777777" w:rsidR="00E950B3" w:rsidRPr="00E5725D" w:rsidRDefault="00E950B3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097F3255" w14:textId="77777777" w:rsidR="00E950B3" w:rsidRPr="00E5725D" w:rsidRDefault="00E950B3" w:rsidP="00CC5C0B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, en caso de faltarle datos o algún documento, se devuelve el expediente con Boleta de Rechazo de Documentos DFRN-01-R-020.</w:t>
                        </w:r>
                      </w:p>
                      <w:p w14:paraId="6FBAAC1C" w14:textId="77777777" w:rsidR="00E950B3" w:rsidRPr="00E5725D" w:rsidRDefault="00E950B3" w:rsidP="00E950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E5725D" w:rsidRPr="00E5725D" w14:paraId="7DD4BC54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B61F57C" w14:textId="6D853E40" w:rsidR="007044EA" w:rsidRPr="00E5725D" w:rsidRDefault="00E950B3" w:rsidP="00523621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, </w:t>
                        </w:r>
                        <w:r w:rsidR="003B409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revisa la papelería que todo </w:t>
                        </w:r>
                        <w:r w:rsidR="00073E51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sté</w:t>
                        </w:r>
                        <w:r w:rsidR="003B409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n orden para realizar la impresión de las etiquetas</w:t>
                        </w:r>
                        <w:r w:rsidR="007044EA" w:rsidRPr="00E5725D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5813774D" w14:textId="77777777" w:rsidR="00E950B3" w:rsidRPr="00E5725D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E5725D" w:rsidRPr="00E5725D" w14:paraId="6093C71B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549F047" w14:textId="77777777" w:rsidR="00E950B3" w:rsidRPr="00E5725D" w:rsidRDefault="007044EA" w:rsidP="00523621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 elabora las etiquetas solicitadas por el usuario</w:t>
                        </w:r>
                        <w:r w:rsidR="003B409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</w:tr>
                  <w:tr w:rsidR="00E5725D" w:rsidRPr="00E5725D" w14:paraId="5C5B1DE5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04A458E" w14:textId="77777777" w:rsidR="00E950B3" w:rsidRPr="00E5725D" w:rsidRDefault="00541865" w:rsidP="00523621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</w:t>
                        </w:r>
                        <w:r w:rsidR="003B409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 procede a entregarlas al usuario solicitante con un recibo de las etiquetas que se le entregan al usuario</w:t>
                        </w:r>
                        <w:r w:rsidR="00007691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,</w:t>
                        </w:r>
                        <w:r w:rsidR="003B409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para tener una constancia de </w:t>
                        </w:r>
                        <w:r w:rsidR="00007691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ntrega de</w:t>
                        </w:r>
                        <w:r w:rsidR="003B409B"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tiquetas.</w:t>
                        </w:r>
                      </w:p>
                    </w:tc>
                  </w:tr>
                </w:tbl>
                <w:p w14:paraId="2E96B4B5" w14:textId="77777777" w:rsidR="00E950B3" w:rsidRPr="00E5725D" w:rsidRDefault="00E950B3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683859" w:rsidRPr="00E5725D" w14:paraId="18F286CB" w14:textId="77777777" w:rsidTr="00683859">
                    <w:trPr>
                      <w:trHeight w:val="539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F9457A1" w14:textId="4DD150E6" w:rsidR="00683859" w:rsidRPr="00E5725D" w:rsidRDefault="00683859" w:rsidP="009864C5">
                        <w:pPr>
                          <w:tabs>
                            <w:tab w:val="left" w:pos="6960"/>
                          </w:tabs>
                          <w:spacing w:line="252" w:lineRule="auto"/>
                          <w:contextualSpacing/>
                          <w:jc w:val="center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 xml:space="preserve">Diseño </w:t>
                        </w:r>
                        <w:r w:rsidR="009864C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P</w:t>
                        </w:r>
                        <w:bookmarkStart w:id="0" w:name="_GoBack"/>
                        <w:bookmarkEnd w:id="0"/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opuesto</w:t>
                        </w:r>
                      </w:p>
                    </w:tc>
                  </w:tr>
                  <w:tr w:rsidR="00E5725D" w:rsidRPr="00E5725D" w14:paraId="0783882D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B9D5B7" w14:textId="3C35B164" w:rsidR="0038735E" w:rsidRPr="00331DD6" w:rsidRDefault="0038735E" w:rsidP="00331DD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tabs>
                            <w:tab w:val="left" w:pos="6960"/>
                          </w:tabs>
                          <w:spacing w:line="252" w:lineRule="auto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331DD6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331DD6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 el sistema informático y carga boleta de pago.</w:t>
                        </w:r>
                      </w:p>
                      <w:p w14:paraId="243FBF70" w14:textId="77777777" w:rsidR="00F6793A" w:rsidRDefault="00F6793A" w:rsidP="00F6793A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27BE3102" w14:textId="77777777" w:rsidR="00BC005D" w:rsidRDefault="00BC005D" w:rsidP="00F6793A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1055813" w14:textId="2F75C882" w:rsidR="00BC005D" w:rsidRDefault="00BC005D" w:rsidP="00F6793A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5499E1CA" w14:textId="77777777" w:rsidR="00977EE4" w:rsidRDefault="00977EE4" w:rsidP="00F6793A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69F476A" w14:textId="4499F2D3" w:rsidR="00BC005D" w:rsidRPr="00E5725D" w:rsidRDefault="00BC005D" w:rsidP="00F6793A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E5725D" w:rsidRPr="00E5725D" w14:paraId="4CC4D1A3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B40A209" w14:textId="3C80F357" w:rsidR="0038735E" w:rsidRPr="00683859" w:rsidRDefault="0038735E" w:rsidP="00331DD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tabs>
                            <w:tab w:val="left" w:pos="6960"/>
                          </w:tabs>
                          <w:spacing w:line="252" w:lineRule="auto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683859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El Profesional Analista </w:t>
                        </w:r>
                        <w:r w:rsidR="00683859" w:rsidRPr="0068385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recibe solicitud en bandeja y revisa</w:t>
                        </w:r>
                        <w:r w:rsidRPr="0068385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</w:p>
                      <w:p w14:paraId="653695BD" w14:textId="77777777" w:rsidR="00683859" w:rsidRPr="00184429" w:rsidRDefault="00F6793A" w:rsidP="00BC005D">
                        <w:pPr>
                          <w:tabs>
                            <w:tab w:val="left" w:pos="6960"/>
                          </w:tabs>
                          <w:ind w:firstLine="759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E5725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í: </w:t>
                        </w:r>
                        <w:r w:rsidR="00683859"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igue paso 3. </w:t>
                        </w:r>
                      </w:p>
                      <w:p w14:paraId="7A1B5643" w14:textId="77777777" w:rsidR="00683859" w:rsidRPr="00184429" w:rsidRDefault="00683859" w:rsidP="00BC005D">
                        <w:pPr>
                          <w:tabs>
                            <w:tab w:val="left" w:pos="6960"/>
                          </w:tabs>
                          <w:ind w:left="759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0E6A92FB" w14:textId="43531417" w:rsidR="00F6793A" w:rsidRPr="00E5725D" w:rsidRDefault="00F6793A" w:rsidP="00F6793A">
                        <w:pPr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1D687E5F" w14:textId="756648B1" w:rsidR="00E950B3" w:rsidRPr="00E5725D" w:rsidRDefault="00E950B3" w:rsidP="00E877A1">
                        <w:pPr>
                          <w:tabs>
                            <w:tab w:val="left" w:pos="6960"/>
                          </w:tabs>
                          <w:ind w:left="36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683859" w:rsidRPr="00E5725D" w14:paraId="350529DC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7A3180D" w14:textId="77777777" w:rsidR="00683859" w:rsidRDefault="00683859" w:rsidP="00331DD6">
                        <w:pPr>
                          <w:pStyle w:val="Prrafodelista"/>
                          <w:numPr>
                            <w:ilvl w:val="0"/>
                            <w:numId w:val="26"/>
                          </w:numPr>
                          <w:tabs>
                            <w:tab w:val="left" w:pos="6960"/>
                          </w:tabs>
                          <w:spacing w:line="252" w:lineRule="auto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nera las etiquetas y notifica al usuario por medio del sistema informático.</w:t>
                        </w:r>
                      </w:p>
                      <w:p w14:paraId="06B5787E" w14:textId="77777777" w:rsidR="00BC005D" w:rsidRDefault="00BC005D" w:rsidP="00BC005D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203A9890" w14:textId="77777777" w:rsidR="00BC005D" w:rsidRDefault="00BC005D" w:rsidP="00BC005D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54289C68" w14:textId="1D92B51B" w:rsidR="00BC005D" w:rsidRPr="00683859" w:rsidRDefault="00BC005D" w:rsidP="00BC005D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4DCB2AF6" w14:textId="4FEB7140" w:rsidR="00E950B3" w:rsidRPr="00E5725D" w:rsidRDefault="00683859" w:rsidP="0068385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84429">
                    <w:rPr>
                      <w:rFonts w:ascii="Arial" w:hAnsi="Arial" w:cs="Arial"/>
                      <w:noProof/>
                      <w:color w:val="404040" w:themeColor="text1" w:themeTint="BF"/>
                      <w:lang w:eastAsia="es-GT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 wp14:anchorId="4C052A9F" wp14:editId="7D40EF4C">
                            <wp:simplePos x="0" y="0"/>
                            <wp:positionH relativeFrom="column">
                              <wp:posOffset>-692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2409825" cy="9525"/>
                            <wp:effectExtent l="0" t="0" r="28575" b="28575"/>
                            <wp:wrapNone/>
                            <wp:docPr id="8" name="Conector recto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2409825" cy="9525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 xmlns:cx1="http://schemas.microsoft.com/office/drawing/2015/9/8/chart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      <w:pict>
                          <v:line w14:anchorId="62EAB5B5" id="Conector recto 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45pt,4.1pt" to="184.3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" strokecolor="black [3200]" strokeweight=".5pt">
                            <v:stroke joinstyle="miter"/>
                          </v:line>
                        </w:pict>
                      </mc:Fallback>
                    </mc:AlternateContent>
                  </w:r>
                </w:p>
              </w:tc>
            </w:tr>
          </w:tbl>
          <w:p w14:paraId="44250B53" w14:textId="77777777" w:rsidR="00E950B3" w:rsidRPr="00E5725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08E90AFD" w14:textId="138D9378" w:rsidR="00F6793A" w:rsidRPr="00E5725D" w:rsidRDefault="00F6793A" w:rsidP="00F6793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81721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5 </w:t>
            </w:r>
            <w:r w:rsidR="00865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2 </w:t>
            </w:r>
            <w:r w:rsidR="00865F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6F5747DA" w14:textId="5CCCA006" w:rsidR="00F6793A" w:rsidRPr="00E5725D" w:rsidRDefault="00F6793A" w:rsidP="00F6793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 (Q.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0)   </w:t>
            </w: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 (Q.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8C0568"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)</w:t>
            </w:r>
          </w:p>
          <w:p w14:paraId="026C5C07" w14:textId="77777777" w:rsidR="00F6793A" w:rsidRPr="00E5725D" w:rsidRDefault="00F6793A" w:rsidP="00F6793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2132654" w14:textId="77777777" w:rsidR="00F6793A" w:rsidRPr="00E5725D" w:rsidRDefault="00F6793A" w:rsidP="00F6793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E5725D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E5725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C304CE3" w14:textId="376F998C" w:rsidR="00073E51" w:rsidRPr="00E5725D" w:rsidRDefault="00073E51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B07DB7F" w14:textId="77777777" w:rsidR="00E950B3" w:rsidRPr="00E5725D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24863198" w14:textId="43F7DE0B" w:rsidR="008C0568" w:rsidRDefault="008C0568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170E161A" w14:textId="47D68CFD" w:rsidR="00524EC3" w:rsidRDefault="00524EC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CEBAD2A" w14:textId="77777777" w:rsidR="00977EE4" w:rsidRPr="00E5725D" w:rsidRDefault="00977EE4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5C9BE88D" w14:textId="1962D894" w:rsidR="00E950B3" w:rsidRPr="00E5725D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E5725D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E5725D" w:rsidRPr="00E5725D" w14:paraId="292CE4EB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6AB3AA79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9FD70D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5409C133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15459334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E5725D" w:rsidRPr="00E5725D" w14:paraId="05DBC398" w14:textId="77777777" w:rsidTr="0077393C">
        <w:tc>
          <w:tcPr>
            <w:tcW w:w="2547" w:type="dxa"/>
          </w:tcPr>
          <w:p w14:paraId="3A56D999" w14:textId="77777777" w:rsidR="00E950B3" w:rsidRPr="00E5725D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0E68E56" w14:textId="53192160" w:rsidR="00E950B3" w:rsidRPr="00E5725D" w:rsidRDefault="00CD4D1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17EF4539" w14:textId="404A6FD6" w:rsidR="00E950B3" w:rsidRPr="00E5725D" w:rsidRDefault="00CD4D1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513F563A" w14:textId="48D0B44F" w:rsidR="00E950B3" w:rsidRPr="00E5725D" w:rsidRDefault="00CD4D1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E5725D" w:rsidRPr="00E5725D" w14:paraId="5461825A" w14:textId="77777777" w:rsidTr="0077393C">
        <w:tc>
          <w:tcPr>
            <w:tcW w:w="2547" w:type="dxa"/>
          </w:tcPr>
          <w:p w14:paraId="5AEB4D7F" w14:textId="77777777" w:rsidR="00E950B3" w:rsidRPr="00E5725D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008F295" w14:textId="77777777" w:rsidR="00E950B3" w:rsidRPr="00E5725D" w:rsidRDefault="00B96A3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424EF1C1" w14:textId="1B01F6EC" w:rsidR="00E950B3" w:rsidRPr="00E5725D" w:rsidRDefault="0052362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699D58B8" w14:textId="7E8DB7F2" w:rsidR="00E950B3" w:rsidRPr="00E5725D" w:rsidRDefault="007F1A2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5725D" w:rsidRPr="00E5725D" w14:paraId="5D982DF7" w14:textId="77777777" w:rsidTr="0077393C">
        <w:tc>
          <w:tcPr>
            <w:tcW w:w="2547" w:type="dxa"/>
          </w:tcPr>
          <w:p w14:paraId="3BD2AC09" w14:textId="77777777" w:rsidR="00E950B3" w:rsidRPr="00E5725D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C1E99FB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D05FB50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98710B1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5725D" w:rsidRPr="00E5725D" w14:paraId="6F7D620B" w14:textId="77777777" w:rsidTr="0077393C">
        <w:tc>
          <w:tcPr>
            <w:tcW w:w="2547" w:type="dxa"/>
          </w:tcPr>
          <w:p w14:paraId="32284A80" w14:textId="77777777" w:rsidR="00E950B3" w:rsidRPr="00E5725D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4EBEEE4F" w14:textId="01E55BD9" w:rsidR="00E950B3" w:rsidRPr="00E5725D" w:rsidRDefault="00BC005D" w:rsidP="00BC00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2410" w:type="dxa"/>
          </w:tcPr>
          <w:p w14:paraId="0DC9366D" w14:textId="62B0311D" w:rsidR="00E950B3" w:rsidRPr="00E5725D" w:rsidRDefault="00BC00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2693" w:type="dxa"/>
          </w:tcPr>
          <w:p w14:paraId="7B39B262" w14:textId="3D4A4296" w:rsidR="00E950B3" w:rsidRPr="00E5725D" w:rsidRDefault="00BC005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3 </w:t>
            </w:r>
          </w:p>
        </w:tc>
      </w:tr>
      <w:tr w:rsidR="00E5725D" w:rsidRPr="00E5725D" w14:paraId="203D4813" w14:textId="77777777" w:rsidTr="0077393C">
        <w:tc>
          <w:tcPr>
            <w:tcW w:w="2547" w:type="dxa"/>
          </w:tcPr>
          <w:p w14:paraId="3827375C" w14:textId="77777777" w:rsidR="00E950B3" w:rsidRPr="00E5725D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3838589" w14:textId="77777777" w:rsidR="00E950B3" w:rsidRPr="00E5725D" w:rsidRDefault="00B96A3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77A6ACB0" w14:textId="77777777" w:rsidR="00E950B3" w:rsidRPr="00E5725D" w:rsidRDefault="00B96A3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503BC68F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5725D" w:rsidRPr="00E5725D" w14:paraId="044ADE30" w14:textId="77777777" w:rsidTr="0077393C">
        <w:tc>
          <w:tcPr>
            <w:tcW w:w="2547" w:type="dxa"/>
          </w:tcPr>
          <w:p w14:paraId="6A02B87F" w14:textId="77777777" w:rsidR="00E950B3" w:rsidRPr="00E5725D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56CD7CD" w14:textId="2F0D3C05" w:rsidR="00E950B3" w:rsidRPr="00E5725D" w:rsidRDefault="00BC005D" w:rsidP="00BC00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</w:t>
            </w:r>
            <w:r w:rsidR="00B41962" w:rsidRPr="00E5725D">
              <w:rPr>
                <w:rFonts w:ascii="Arial" w:hAnsi="Arial" w:cs="Arial"/>
                <w:color w:val="404040" w:themeColor="text1" w:themeTint="BF"/>
              </w:rPr>
              <w:t xml:space="preserve"> 0.6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(Q.4.80)</w:t>
            </w:r>
            <w:r w:rsidR="00D9683B" w:rsidRPr="00E5725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410" w:type="dxa"/>
          </w:tcPr>
          <w:p w14:paraId="3B9F8A05" w14:textId="76CF5505" w:rsidR="00E950B3" w:rsidRPr="00E5725D" w:rsidRDefault="00BC005D" w:rsidP="00D968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</w:t>
            </w:r>
            <w:r w:rsidRPr="00E5725D">
              <w:rPr>
                <w:rFonts w:ascii="Arial" w:hAnsi="Arial" w:cs="Arial"/>
                <w:color w:val="404040" w:themeColor="text1" w:themeTint="BF"/>
              </w:rPr>
              <w:t xml:space="preserve"> 0.6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(Q.4.80) según tarifario vigente</w:t>
            </w:r>
          </w:p>
        </w:tc>
        <w:tc>
          <w:tcPr>
            <w:tcW w:w="2693" w:type="dxa"/>
          </w:tcPr>
          <w:p w14:paraId="727EC4A5" w14:textId="1722FB61" w:rsidR="00E950B3" w:rsidRPr="00E5725D" w:rsidRDefault="00B96A3D" w:rsidP="00BC00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5725D" w:rsidRPr="00E5725D" w14:paraId="6FEF9CEC" w14:textId="77777777" w:rsidTr="0077393C">
        <w:tc>
          <w:tcPr>
            <w:tcW w:w="2547" w:type="dxa"/>
          </w:tcPr>
          <w:p w14:paraId="473A8ECF" w14:textId="77777777" w:rsidR="00E950B3" w:rsidRPr="00E5725D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C857DF5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83DE2EB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9370CB8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5725D" w:rsidRPr="00E5725D" w14:paraId="48FB4223" w14:textId="77777777" w:rsidTr="0077393C">
        <w:tc>
          <w:tcPr>
            <w:tcW w:w="2547" w:type="dxa"/>
          </w:tcPr>
          <w:p w14:paraId="5663FEC5" w14:textId="77777777" w:rsidR="00E950B3" w:rsidRPr="00E5725D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531C147" w14:textId="77777777" w:rsidR="00E950B3" w:rsidRPr="00E5725D" w:rsidRDefault="00E121BE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70D0A857" w14:textId="67D0A27D" w:rsidR="00E950B3" w:rsidRPr="00E5725D" w:rsidRDefault="00EB5FE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0FD712DC" w14:textId="180A3DB9" w:rsidR="00E950B3" w:rsidRPr="00E5725D" w:rsidRDefault="0052362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C0568" w:rsidRPr="00E5725D" w14:paraId="2E5FBA88" w14:textId="77777777" w:rsidTr="0077393C">
        <w:tc>
          <w:tcPr>
            <w:tcW w:w="2547" w:type="dxa"/>
          </w:tcPr>
          <w:p w14:paraId="6A2505BD" w14:textId="77777777" w:rsidR="00E950B3" w:rsidRPr="00E5725D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95A1960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008C3911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E75F5B4" w14:textId="77777777" w:rsidR="00E950B3" w:rsidRPr="00E5725D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572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074816D" w14:textId="31ED2AD6" w:rsidR="00E950B3" w:rsidRDefault="00E950B3">
      <w:pPr>
        <w:rPr>
          <w:color w:val="404040" w:themeColor="text1" w:themeTint="BF"/>
        </w:rPr>
      </w:pPr>
    </w:p>
    <w:p w14:paraId="7291293C" w14:textId="147D2A75" w:rsidR="00D82DD9" w:rsidRDefault="00D82DD9">
      <w:pPr>
        <w:rPr>
          <w:color w:val="404040" w:themeColor="text1" w:themeTint="BF"/>
        </w:rPr>
      </w:pPr>
    </w:p>
    <w:p w14:paraId="20D277B0" w14:textId="718C7878" w:rsidR="00D82DD9" w:rsidRDefault="00D82DD9">
      <w:pPr>
        <w:rPr>
          <w:color w:val="404040" w:themeColor="text1" w:themeTint="BF"/>
        </w:rPr>
      </w:pPr>
    </w:p>
    <w:p w14:paraId="34F67A9F" w14:textId="7DB6A47E" w:rsidR="00D82DD9" w:rsidRDefault="00D82DD9">
      <w:pPr>
        <w:rPr>
          <w:color w:val="404040" w:themeColor="text1" w:themeTint="BF"/>
        </w:rPr>
      </w:pPr>
    </w:p>
    <w:p w14:paraId="62D17048" w14:textId="511C73F6" w:rsidR="00D82DD9" w:rsidRDefault="00D82DD9">
      <w:pPr>
        <w:rPr>
          <w:color w:val="404040" w:themeColor="text1" w:themeTint="BF"/>
        </w:rPr>
      </w:pPr>
    </w:p>
    <w:p w14:paraId="4B9995F5" w14:textId="51F46AE9" w:rsidR="00D82DD9" w:rsidRDefault="00D82DD9">
      <w:pPr>
        <w:rPr>
          <w:color w:val="404040" w:themeColor="text1" w:themeTint="BF"/>
        </w:rPr>
      </w:pPr>
    </w:p>
    <w:p w14:paraId="28B65AF1" w14:textId="75630386" w:rsidR="00D82DD9" w:rsidRDefault="00D82DD9">
      <w:pPr>
        <w:rPr>
          <w:color w:val="404040" w:themeColor="text1" w:themeTint="BF"/>
        </w:rPr>
      </w:pPr>
    </w:p>
    <w:p w14:paraId="728B297B" w14:textId="1532EA4A" w:rsidR="00D82DD9" w:rsidRDefault="00D82DD9">
      <w:pPr>
        <w:rPr>
          <w:color w:val="404040" w:themeColor="text1" w:themeTint="BF"/>
        </w:rPr>
      </w:pPr>
    </w:p>
    <w:p w14:paraId="5D52DE7D" w14:textId="366AEA78" w:rsidR="00D82DD9" w:rsidRDefault="00D82DD9">
      <w:pPr>
        <w:rPr>
          <w:color w:val="404040" w:themeColor="text1" w:themeTint="BF"/>
        </w:rPr>
      </w:pPr>
    </w:p>
    <w:p w14:paraId="3EB1C11B" w14:textId="6D9CCC57" w:rsidR="00D82DD9" w:rsidRDefault="00D82DD9">
      <w:pPr>
        <w:rPr>
          <w:color w:val="404040" w:themeColor="text1" w:themeTint="BF"/>
        </w:rPr>
      </w:pPr>
    </w:p>
    <w:p w14:paraId="3358255C" w14:textId="6C893951" w:rsidR="00D82DD9" w:rsidRDefault="00D82DD9">
      <w:pPr>
        <w:rPr>
          <w:color w:val="404040" w:themeColor="text1" w:themeTint="BF"/>
        </w:rPr>
      </w:pPr>
    </w:p>
    <w:p w14:paraId="6768B9AE" w14:textId="6799AEC8" w:rsidR="00D82DD9" w:rsidRDefault="00D82DD9">
      <w:pPr>
        <w:rPr>
          <w:color w:val="404040" w:themeColor="text1" w:themeTint="BF"/>
        </w:rPr>
      </w:pPr>
    </w:p>
    <w:p w14:paraId="0DD31E27" w14:textId="27C328D5" w:rsidR="00D82DD9" w:rsidRDefault="00D82DD9">
      <w:pPr>
        <w:rPr>
          <w:color w:val="404040" w:themeColor="text1" w:themeTint="BF"/>
        </w:rPr>
      </w:pPr>
    </w:p>
    <w:p w14:paraId="050238C4" w14:textId="7C52F656" w:rsidR="00D82DD9" w:rsidRDefault="00D82DD9">
      <w:pPr>
        <w:rPr>
          <w:color w:val="404040" w:themeColor="text1" w:themeTint="BF"/>
        </w:rPr>
      </w:pPr>
    </w:p>
    <w:p w14:paraId="15C135AF" w14:textId="5DCA36C6" w:rsidR="00D82DD9" w:rsidRDefault="00D82DD9">
      <w:pPr>
        <w:rPr>
          <w:color w:val="404040" w:themeColor="text1" w:themeTint="BF"/>
        </w:rPr>
      </w:pPr>
    </w:p>
    <w:p w14:paraId="31A4263E" w14:textId="2E892D24" w:rsidR="00D82DD9" w:rsidRDefault="00D82DD9">
      <w:pPr>
        <w:rPr>
          <w:color w:val="404040" w:themeColor="text1" w:themeTint="BF"/>
        </w:rPr>
      </w:pPr>
    </w:p>
    <w:p w14:paraId="5F95942B" w14:textId="2892210E" w:rsidR="00D82DD9" w:rsidRDefault="00D82DD9">
      <w:pPr>
        <w:rPr>
          <w:color w:val="404040" w:themeColor="text1" w:themeTint="BF"/>
        </w:rPr>
      </w:pPr>
    </w:p>
    <w:p w14:paraId="090AD21B" w14:textId="40B55975" w:rsidR="00D82DD9" w:rsidRDefault="00091484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77503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56.5pt;z-index:251663360;mso-position-horizontal:center;mso-position-horizontal-relative:text;mso-position-vertical:absolute;mso-position-vertical-relative:text" wrapcoords="661 116 661 21309 20939 21309 20902 116 661 116">
            <v:imagedata r:id="rId7" o:title=""/>
            <w10:wrap type="tight"/>
          </v:shape>
          <o:OLEObject Type="Embed" ProgID="Visio.Drawing.15" ShapeID="_x0000_s1026" DrawAspect="Content" ObjectID="_1740569524" r:id="rId8"/>
        </w:object>
      </w:r>
    </w:p>
    <w:sectPr w:rsidR="00D82DD9" w:rsidSect="00946B8C"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7772F2" w14:textId="77777777" w:rsidR="00091484" w:rsidRDefault="00091484">
      <w:pPr>
        <w:spacing w:after="0" w:line="240" w:lineRule="auto"/>
      </w:pPr>
      <w:r>
        <w:separator/>
      </w:r>
    </w:p>
  </w:endnote>
  <w:endnote w:type="continuationSeparator" w:id="0">
    <w:p w14:paraId="68D9F66B" w14:textId="77777777" w:rsidR="00091484" w:rsidRDefault="000914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0C9F5F3E" w14:textId="49BA986F" w:rsidR="00977EE4" w:rsidRDefault="00977EE4" w:rsidP="00977EE4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864C5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864C5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9158E2F" w14:textId="77777777" w:rsidR="00977EE4" w:rsidRDefault="00977EE4" w:rsidP="00977EE4">
    <w:pPr>
      <w:pStyle w:val="Piedepgina"/>
    </w:pPr>
  </w:p>
  <w:p w14:paraId="197BA4D1" w14:textId="77777777" w:rsidR="00977EE4" w:rsidRDefault="00977EE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147D6A" w14:textId="77777777" w:rsidR="00091484" w:rsidRDefault="00091484">
      <w:pPr>
        <w:spacing w:after="0" w:line="240" w:lineRule="auto"/>
      </w:pPr>
      <w:r>
        <w:separator/>
      </w:r>
    </w:p>
  </w:footnote>
  <w:footnote w:type="continuationSeparator" w:id="0">
    <w:p w14:paraId="206A74AF" w14:textId="77777777" w:rsidR="00091484" w:rsidRDefault="000914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5C4A87"/>
    <w:multiLevelType w:val="hybridMultilevel"/>
    <w:tmpl w:val="24CAA4EA"/>
    <w:lvl w:ilvl="0" w:tplc="DFF2CFF8">
      <w:start w:val="3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550015"/>
    <w:multiLevelType w:val="hybridMultilevel"/>
    <w:tmpl w:val="DD26A6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B3565"/>
    <w:multiLevelType w:val="hybridMultilevel"/>
    <w:tmpl w:val="0828417E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FAD653A"/>
    <w:multiLevelType w:val="hybridMultilevel"/>
    <w:tmpl w:val="9432C7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386E31"/>
    <w:multiLevelType w:val="hybridMultilevel"/>
    <w:tmpl w:val="3634C77E"/>
    <w:lvl w:ilvl="0" w:tplc="5E90133C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5140A9B"/>
    <w:multiLevelType w:val="hybridMultilevel"/>
    <w:tmpl w:val="1716247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4522A5"/>
    <w:multiLevelType w:val="hybridMultilevel"/>
    <w:tmpl w:val="3B34A3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136DFA"/>
    <w:multiLevelType w:val="hybridMultilevel"/>
    <w:tmpl w:val="0502854A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F40B18"/>
    <w:multiLevelType w:val="hybridMultilevel"/>
    <w:tmpl w:val="6D44621C"/>
    <w:lvl w:ilvl="0" w:tplc="F4843224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CFE5E6B"/>
    <w:multiLevelType w:val="hybridMultilevel"/>
    <w:tmpl w:val="1CEAAD2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993672"/>
    <w:multiLevelType w:val="hybridMultilevel"/>
    <w:tmpl w:val="323697F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65C91A87"/>
    <w:multiLevelType w:val="hybridMultilevel"/>
    <w:tmpl w:val="DD26A6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F35F4"/>
    <w:multiLevelType w:val="hybridMultilevel"/>
    <w:tmpl w:val="247A9F1A"/>
    <w:lvl w:ilvl="0" w:tplc="E1089CEA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723818"/>
    <w:multiLevelType w:val="singleLevel"/>
    <w:tmpl w:val="307C93CE"/>
    <w:lvl w:ilvl="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</w:abstractNum>
  <w:abstractNum w:abstractNumId="2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7F1646E4"/>
    <w:multiLevelType w:val="hybridMultilevel"/>
    <w:tmpl w:val="1AFA4270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3"/>
  </w:num>
  <w:num w:numId="2">
    <w:abstractNumId w:val="6"/>
  </w:num>
  <w:num w:numId="3">
    <w:abstractNumId w:val="2"/>
  </w:num>
  <w:num w:numId="4">
    <w:abstractNumId w:val="24"/>
  </w:num>
  <w:num w:numId="5">
    <w:abstractNumId w:val="14"/>
  </w:num>
  <w:num w:numId="6">
    <w:abstractNumId w:val="22"/>
  </w:num>
  <w:num w:numId="7">
    <w:abstractNumId w:val="0"/>
  </w:num>
  <w:num w:numId="8">
    <w:abstractNumId w:val="19"/>
  </w:num>
  <w:num w:numId="9">
    <w:abstractNumId w:val="23"/>
  </w:num>
  <w:num w:numId="10">
    <w:abstractNumId w:val="7"/>
  </w:num>
  <w:num w:numId="11">
    <w:abstractNumId w:val="8"/>
  </w:num>
  <w:num w:numId="12">
    <w:abstractNumId w:val="9"/>
  </w:num>
  <w:num w:numId="13">
    <w:abstractNumId w:val="1"/>
  </w:num>
  <w:num w:numId="14">
    <w:abstractNumId w:val="21"/>
  </w:num>
  <w:num w:numId="15">
    <w:abstractNumId w:val="16"/>
  </w:num>
  <w:num w:numId="16">
    <w:abstractNumId w:val="4"/>
  </w:num>
  <w:num w:numId="17">
    <w:abstractNumId w:val="15"/>
  </w:num>
  <w:num w:numId="18">
    <w:abstractNumId w:val="10"/>
  </w:num>
  <w:num w:numId="19">
    <w:abstractNumId w:val="18"/>
  </w:num>
  <w:num w:numId="20">
    <w:abstractNumId w:val="3"/>
  </w:num>
  <w:num w:numId="2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17"/>
  </w:num>
  <w:num w:numId="24">
    <w:abstractNumId w:val="11"/>
  </w:num>
  <w:num w:numId="25">
    <w:abstractNumId w:val="12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7691"/>
    <w:rsid w:val="000111FE"/>
    <w:rsid w:val="00065E0E"/>
    <w:rsid w:val="00073E51"/>
    <w:rsid w:val="00091484"/>
    <w:rsid w:val="000C58A5"/>
    <w:rsid w:val="001144B7"/>
    <w:rsid w:val="00142FE9"/>
    <w:rsid w:val="001930F2"/>
    <w:rsid w:val="001B0D99"/>
    <w:rsid w:val="001D4334"/>
    <w:rsid w:val="002634BD"/>
    <w:rsid w:val="00267B43"/>
    <w:rsid w:val="00295F1F"/>
    <w:rsid w:val="002D6385"/>
    <w:rsid w:val="002F7D7E"/>
    <w:rsid w:val="00302FA1"/>
    <w:rsid w:val="003077E1"/>
    <w:rsid w:val="00331DD6"/>
    <w:rsid w:val="0037202B"/>
    <w:rsid w:val="0037398F"/>
    <w:rsid w:val="0038735E"/>
    <w:rsid w:val="00387781"/>
    <w:rsid w:val="003B409B"/>
    <w:rsid w:val="003D3527"/>
    <w:rsid w:val="00476182"/>
    <w:rsid w:val="00485967"/>
    <w:rsid w:val="004A4730"/>
    <w:rsid w:val="004B7650"/>
    <w:rsid w:val="004F1722"/>
    <w:rsid w:val="00504D13"/>
    <w:rsid w:val="005111D7"/>
    <w:rsid w:val="00523621"/>
    <w:rsid w:val="00524EC3"/>
    <w:rsid w:val="00541865"/>
    <w:rsid w:val="0055531B"/>
    <w:rsid w:val="00573474"/>
    <w:rsid w:val="0058712B"/>
    <w:rsid w:val="00592913"/>
    <w:rsid w:val="00594C77"/>
    <w:rsid w:val="005B3AE0"/>
    <w:rsid w:val="006362A2"/>
    <w:rsid w:val="00644A0C"/>
    <w:rsid w:val="006526DF"/>
    <w:rsid w:val="00660A53"/>
    <w:rsid w:val="00683859"/>
    <w:rsid w:val="006A67B7"/>
    <w:rsid w:val="006B6341"/>
    <w:rsid w:val="007044EA"/>
    <w:rsid w:val="007300E1"/>
    <w:rsid w:val="007338E1"/>
    <w:rsid w:val="007451C8"/>
    <w:rsid w:val="00761A16"/>
    <w:rsid w:val="007D6D47"/>
    <w:rsid w:val="007F1A2D"/>
    <w:rsid w:val="008056E3"/>
    <w:rsid w:val="00817213"/>
    <w:rsid w:val="008462F5"/>
    <w:rsid w:val="008464FE"/>
    <w:rsid w:val="00865F23"/>
    <w:rsid w:val="008C0568"/>
    <w:rsid w:val="008C2598"/>
    <w:rsid w:val="00910656"/>
    <w:rsid w:val="00924E07"/>
    <w:rsid w:val="00977EE4"/>
    <w:rsid w:val="009864C5"/>
    <w:rsid w:val="009A7BFD"/>
    <w:rsid w:val="00A60354"/>
    <w:rsid w:val="00A96443"/>
    <w:rsid w:val="00AB2E40"/>
    <w:rsid w:val="00AB6EEE"/>
    <w:rsid w:val="00B41962"/>
    <w:rsid w:val="00B43818"/>
    <w:rsid w:val="00B96A3D"/>
    <w:rsid w:val="00BB2BF6"/>
    <w:rsid w:val="00BB362F"/>
    <w:rsid w:val="00BC005D"/>
    <w:rsid w:val="00BD6C18"/>
    <w:rsid w:val="00BE7C7C"/>
    <w:rsid w:val="00C348C5"/>
    <w:rsid w:val="00C40C94"/>
    <w:rsid w:val="00C608A8"/>
    <w:rsid w:val="00C82094"/>
    <w:rsid w:val="00CC5C0B"/>
    <w:rsid w:val="00CD01FE"/>
    <w:rsid w:val="00CD4D1A"/>
    <w:rsid w:val="00CF48CA"/>
    <w:rsid w:val="00D47C0D"/>
    <w:rsid w:val="00D82DD9"/>
    <w:rsid w:val="00D9683B"/>
    <w:rsid w:val="00DA711F"/>
    <w:rsid w:val="00DE36B8"/>
    <w:rsid w:val="00DE7897"/>
    <w:rsid w:val="00DF1B0B"/>
    <w:rsid w:val="00E121BE"/>
    <w:rsid w:val="00E23C4A"/>
    <w:rsid w:val="00E35D11"/>
    <w:rsid w:val="00E5725D"/>
    <w:rsid w:val="00E64222"/>
    <w:rsid w:val="00E877A1"/>
    <w:rsid w:val="00E950B3"/>
    <w:rsid w:val="00EB5FE7"/>
    <w:rsid w:val="00EC20FE"/>
    <w:rsid w:val="00ED4508"/>
    <w:rsid w:val="00F01188"/>
    <w:rsid w:val="00F06C2B"/>
    <w:rsid w:val="00F64005"/>
    <w:rsid w:val="00F647BA"/>
    <w:rsid w:val="00F6793A"/>
    <w:rsid w:val="00FB3DAE"/>
    <w:rsid w:val="00FF0BC8"/>
    <w:rsid w:val="00FF6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B60FF42"/>
  <w15:docId w15:val="{9DF1495C-CF28-44B1-A6AF-A7739011D4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85967"/>
  </w:style>
  <w:style w:type="paragraph" w:styleId="Ttulo4">
    <w:name w:val="heading 4"/>
    <w:basedOn w:val="Normal"/>
    <w:link w:val="Ttulo4Car"/>
    <w:uiPriority w:val="9"/>
    <w:qFormat/>
    <w:rsid w:val="00E64222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7044EA"/>
    <w:rPr>
      <w:color w:val="0563C1" w:themeColor="hyperlink"/>
      <w:u w:val="single"/>
    </w:rPr>
  </w:style>
  <w:style w:type="paragraph" w:styleId="Piedepgina">
    <w:name w:val="footer"/>
    <w:basedOn w:val="Normal"/>
    <w:link w:val="PiedepginaCar"/>
    <w:uiPriority w:val="99"/>
    <w:unhideWhenUsed/>
    <w:rsid w:val="0047618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76182"/>
  </w:style>
  <w:style w:type="character" w:customStyle="1" w:styleId="Ttulo4Car">
    <w:name w:val="Título 4 Car"/>
    <w:basedOn w:val="Fuentedeprrafopredeter"/>
    <w:link w:val="Ttulo4"/>
    <w:uiPriority w:val="9"/>
    <w:rsid w:val="00E64222"/>
    <w:rPr>
      <w:rFonts w:ascii="Times New Roman" w:eastAsia="Times New Roman" w:hAnsi="Times New Roman" w:cs="Times New Roman"/>
      <w:b/>
      <w:bCs/>
      <w:sz w:val="24"/>
      <w:szCs w:val="24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171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0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4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514</Words>
  <Characters>2828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28</cp:revision>
  <cp:lastPrinted>2022-04-20T18:39:00Z</cp:lastPrinted>
  <dcterms:created xsi:type="dcterms:W3CDTF">2022-12-19T21:25:00Z</dcterms:created>
  <dcterms:modified xsi:type="dcterms:W3CDTF">2023-03-17T20:46:00Z</dcterms:modified>
</cp:coreProperties>
</file>